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A8BCD4" w14:textId="7A5172FF" w:rsidR="009C0990" w:rsidRDefault="00E0226D">
      <w:r>
        <w:t>1</w:t>
      </w:r>
      <w:r>
        <w:rPr>
          <w:rFonts w:hint="eastAsia"/>
        </w:rPr>
        <w:t>、两个模块的位置</w:t>
      </w:r>
    </w:p>
    <w:p w14:paraId="6B9A319D" w14:textId="46D2113A" w:rsidR="00E0226D" w:rsidRDefault="00E0226D">
      <w:r w:rsidRPr="00E0226D">
        <w:t xml:space="preserve">from </w:t>
      </w:r>
      <w:proofErr w:type="spellStart"/>
      <w:proofErr w:type="gramStart"/>
      <w:r w:rsidRPr="00E0226D">
        <w:t>django.shortcuts</w:t>
      </w:r>
      <w:proofErr w:type="spellEnd"/>
      <w:proofErr w:type="gramEnd"/>
      <w:r w:rsidRPr="00E0226D">
        <w:t xml:space="preserve"> import render, </w:t>
      </w:r>
      <w:proofErr w:type="spellStart"/>
      <w:r w:rsidRPr="00E0226D">
        <w:t>render_to_response</w:t>
      </w:r>
      <w:proofErr w:type="spellEnd"/>
    </w:p>
    <w:p w14:paraId="03EBBD75" w14:textId="44A5264C" w:rsidR="00E0226D" w:rsidRDefault="00E0226D">
      <w:r>
        <w:rPr>
          <w:rFonts w:hint="eastAsia"/>
        </w:rPr>
        <w:t>2、</w:t>
      </w:r>
      <w:r w:rsidR="00C16FFE">
        <w:rPr>
          <w:rFonts w:hint="eastAsia"/>
        </w:rPr>
        <w:t>作用</w:t>
      </w:r>
    </w:p>
    <w:p w14:paraId="2917A7FA" w14:textId="77777777" w:rsidR="00CC3AC4" w:rsidRDefault="00C16FFE">
      <w:r w:rsidRPr="00C16FFE">
        <w:rPr>
          <w:rFonts w:hint="eastAsia"/>
        </w:rPr>
        <w:t>两者均是用来</w:t>
      </w:r>
    </w:p>
    <w:p w14:paraId="0EBB1412" w14:textId="6817A544" w:rsidR="00C16FFE" w:rsidRDefault="00CC3AC4">
      <w:proofErr w:type="spellStart"/>
      <w:r w:rsidRPr="00CC3AC4">
        <w:t>render_to_response</w:t>
      </w:r>
      <w:proofErr w:type="spellEnd"/>
      <w:r w:rsidRPr="00CC3AC4">
        <w:t xml:space="preserve">() 一次性地载入某个模板文件，渲染它，然后将此作为 </w:t>
      </w:r>
      <w:proofErr w:type="spellStart"/>
      <w:r w:rsidRPr="00CC3AC4">
        <w:t>HttpResponse</w:t>
      </w:r>
      <w:proofErr w:type="spellEnd"/>
      <w:r w:rsidRPr="00CC3AC4">
        <w:t>返回</w:t>
      </w:r>
      <w:r w:rsidR="00C16FFE" w:rsidRPr="00C16FFE">
        <w:rPr>
          <w:rFonts w:hint="eastAsia"/>
        </w:rPr>
        <w:t>展示模板页面的</w:t>
      </w:r>
    </w:p>
    <w:p w14:paraId="6E2C0462" w14:textId="72D2A1D6" w:rsidR="00845CEE" w:rsidRDefault="00845CEE">
      <w:pPr>
        <w:rPr>
          <w:rFonts w:hint="eastAsia"/>
        </w:rPr>
      </w:pPr>
      <w:r>
        <w:rPr>
          <w:rFonts w:hint="eastAsia"/>
        </w:rPr>
        <w:t>可传入相应的参数，以字典的方式</w:t>
      </w:r>
    </w:p>
    <w:p w14:paraId="57735220" w14:textId="77777777" w:rsidR="00CC3AC4" w:rsidRDefault="00CC3AC4">
      <w:pPr>
        <w:rPr>
          <w:rFonts w:hint="eastAsia"/>
        </w:rPr>
      </w:pPr>
    </w:p>
    <w:p w14:paraId="731C1C45" w14:textId="77777777" w:rsidR="00C16FFE" w:rsidRDefault="00C16FFE" w:rsidP="00C16FFE">
      <w:r>
        <w:rPr>
          <w:rFonts w:hint="eastAsia"/>
        </w:rPr>
        <w:t>3、</w:t>
      </w:r>
      <w:r>
        <w:rPr>
          <w:rFonts w:hint="eastAsia"/>
        </w:rPr>
        <w:t>参数区别</w:t>
      </w:r>
    </w:p>
    <w:p w14:paraId="1B17CF3E" w14:textId="7B9736E5" w:rsidR="00C16FFE" w:rsidRDefault="00C16FFE" w:rsidP="00C16FFE">
      <w:r>
        <w:rPr>
          <w:rFonts w:hint="eastAsia"/>
        </w:rPr>
        <w:t>最明显的一个，</w:t>
      </w:r>
      <w:r>
        <w:t>render的第一个参数是request,后面的参数则和</w:t>
      </w:r>
      <w:proofErr w:type="spellStart"/>
      <w:r>
        <w:t>render_to_response</w:t>
      </w:r>
      <w:proofErr w:type="spellEnd"/>
      <w:r>
        <w:t>相同</w:t>
      </w:r>
    </w:p>
    <w:p w14:paraId="7321FA1B" w14:textId="594D514B" w:rsidR="00131B38" w:rsidRDefault="00131B38" w:rsidP="00C16FFE">
      <w:r>
        <w:rPr>
          <w:rFonts w:hint="eastAsia"/>
        </w:rPr>
        <w:t>例如：</w:t>
      </w:r>
    </w:p>
    <w:p w14:paraId="4D86B625" w14:textId="77777777" w:rsidR="00131B38" w:rsidRDefault="00131B38" w:rsidP="00131B38">
      <w:proofErr w:type="spellStart"/>
      <w:r>
        <w:t>render_to_</w:t>
      </w:r>
      <w:proofErr w:type="gramStart"/>
      <w:r>
        <w:t>response</w:t>
      </w:r>
      <w:proofErr w:type="spellEnd"/>
      <w:r>
        <w:t>(</w:t>
      </w:r>
      <w:proofErr w:type="gramEnd"/>
      <w:r>
        <w:t>'</w:t>
      </w:r>
      <w:proofErr w:type="spellStart"/>
      <w:r>
        <w:t>weibologin</w:t>
      </w:r>
      <w:proofErr w:type="spellEnd"/>
      <w:r>
        <w:t>/login.html', {'</w:t>
      </w:r>
      <w:proofErr w:type="spellStart"/>
      <w:r>
        <w:t>current_time</w:t>
      </w:r>
      <w:proofErr w:type="spellEnd"/>
      <w:r>
        <w:t xml:space="preserve">': </w:t>
      </w:r>
      <w:proofErr w:type="spellStart"/>
      <w:r>
        <w:t>datetime.now</w:t>
      </w:r>
      <w:proofErr w:type="spellEnd"/>
      <w:r>
        <w:t>(),'error':error1})</w:t>
      </w:r>
    </w:p>
    <w:p w14:paraId="440681DB" w14:textId="77777777" w:rsidR="00131B38" w:rsidRDefault="00131B38" w:rsidP="00131B38">
      <w:proofErr w:type="gramStart"/>
      <w:r>
        <w:t>render(</w:t>
      </w:r>
      <w:proofErr w:type="gramEnd"/>
      <w:r>
        <w:t>request, 'search.html', {'</w:t>
      </w:r>
      <w:proofErr w:type="spellStart"/>
      <w:r>
        <w:t>current_time</w:t>
      </w:r>
      <w:proofErr w:type="spellEnd"/>
      <w:r>
        <w:t xml:space="preserve">': </w:t>
      </w:r>
      <w:proofErr w:type="spellStart"/>
      <w:r>
        <w:t>datetime.now</w:t>
      </w:r>
      <w:proofErr w:type="spellEnd"/>
      <w:r>
        <w:t>()})</w:t>
      </w:r>
    </w:p>
    <w:p w14:paraId="48B09549" w14:textId="77777777" w:rsidR="00131B38" w:rsidRDefault="00131B38" w:rsidP="00131B38"/>
    <w:p w14:paraId="5AFC57B8" w14:textId="5C426667" w:rsidR="00C16FFE" w:rsidRDefault="00C16FFE" w:rsidP="00C16FFE">
      <w:r>
        <w:rPr>
          <w:rFonts w:hint="eastAsia"/>
        </w:rPr>
        <w:t>4、功能区别</w:t>
      </w:r>
    </w:p>
    <w:p w14:paraId="70FAC4F1" w14:textId="77777777" w:rsidR="00C16FFE" w:rsidRDefault="00C16FFE" w:rsidP="00C16FFE">
      <w:r>
        <w:rPr>
          <w:rFonts w:hint="eastAsia"/>
        </w:rPr>
        <w:t>由于传入参数的不同，造成了一个最直接的问题：</w:t>
      </w:r>
      <w:r>
        <w:t xml:space="preserve"> </w:t>
      </w:r>
    </w:p>
    <w:p w14:paraId="5F624F94" w14:textId="77777777" w:rsidR="00C16FFE" w:rsidRDefault="00C16FFE" w:rsidP="00C16FFE">
      <w:r>
        <w:rPr>
          <w:rFonts w:hint="eastAsia"/>
        </w:rPr>
        <w:t>能否在模板中使用</w:t>
      </w:r>
      <w:r>
        <w:t xml:space="preserve">request的属性，例如session等。 </w:t>
      </w:r>
    </w:p>
    <w:p w14:paraId="7A5F76CC" w14:textId="41E712AD" w:rsidR="00C16FFE" w:rsidRDefault="00C16FFE" w:rsidP="00C16FFE">
      <w:r>
        <w:rPr>
          <w:rFonts w:hint="eastAsia"/>
        </w:rPr>
        <w:t>所以，如果你要在模板中使用</w:t>
      </w:r>
      <w:r>
        <w:t>request的属性，请务必使用render。否则模板渲染时是得不到相应的request变量值的</w:t>
      </w:r>
    </w:p>
    <w:p w14:paraId="58C43D0E" w14:textId="7B67237D" w:rsidR="00601C7C" w:rsidRDefault="00601C7C" w:rsidP="00C16FFE"/>
    <w:p w14:paraId="7FE7CC8C" w14:textId="77777777" w:rsidR="00BE4DFD" w:rsidRDefault="00601C7C" w:rsidP="00BE4DFD">
      <w:r>
        <w:rPr>
          <w:rFonts w:hint="eastAsia"/>
        </w:rPr>
        <w:t>5、</w:t>
      </w:r>
      <w:r w:rsidR="00BE4DFD">
        <w:rPr>
          <w:rFonts w:hint="eastAsia"/>
        </w:rPr>
        <w:t>什么是</w:t>
      </w:r>
      <w:r w:rsidR="00BE4DFD">
        <w:t>CSRF？</w:t>
      </w:r>
    </w:p>
    <w:p w14:paraId="3EC977B5" w14:textId="68063190" w:rsidR="00601C7C" w:rsidRDefault="00BE4DFD" w:rsidP="00BE4DFD">
      <w:pPr>
        <w:ind w:firstLine="435"/>
      </w:pPr>
      <w:r>
        <w:t>CSRF（Cross-site request forgery），中文名称：</w:t>
      </w:r>
      <w:proofErr w:type="gramStart"/>
      <w:r>
        <w:t>跨站请求</w:t>
      </w:r>
      <w:proofErr w:type="gramEnd"/>
      <w:r>
        <w:t>伪造，也被称为：one click attack/session riding，缩写为：CSRF/XSRF。</w:t>
      </w:r>
    </w:p>
    <w:p w14:paraId="065E3AE6" w14:textId="72F6BDBB" w:rsidR="00BE4DFD" w:rsidRPr="00BE4DFD" w:rsidRDefault="00BE4DFD" w:rsidP="00BE4DFD">
      <w:pPr>
        <w:ind w:firstLine="435"/>
        <w:rPr>
          <w:rFonts w:hint="eastAsia"/>
        </w:rPr>
      </w:pPr>
      <w:r>
        <w:rPr>
          <w:rFonts w:hint="eastAsia"/>
        </w:rPr>
        <w:t>原理如下：</w:t>
      </w:r>
    </w:p>
    <w:p w14:paraId="02C7C815" w14:textId="7ED9A2C5" w:rsidR="00861C18" w:rsidRDefault="00861C18" w:rsidP="00BE4DFD">
      <w:pPr>
        <w:jc w:val="center"/>
      </w:pPr>
      <w:r>
        <w:object w:dxaOrig="13801" w:dyaOrig="8685" w14:anchorId="38257B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61.05pt" o:ole="">
            <v:imagedata r:id="rId4" o:title=""/>
          </v:shape>
          <o:OLEObject Type="Embed" ProgID="Visio.Drawing.15" ShapeID="_x0000_i1025" DrawAspect="Content" ObjectID="_1596375434" r:id="rId5"/>
        </w:object>
      </w:r>
    </w:p>
    <w:p w14:paraId="5149489B" w14:textId="48263746" w:rsidR="00BE4DFD" w:rsidRDefault="00BE4DFD" w:rsidP="00BE4DFD">
      <w:pPr>
        <w:rPr>
          <w:rFonts w:hint="eastAsia"/>
        </w:rPr>
      </w:pPr>
      <w:r>
        <w:rPr>
          <w:rFonts w:hint="eastAsia"/>
        </w:rPr>
        <w:t>从上图可以看出，要完成一次</w:t>
      </w:r>
      <w:r>
        <w:t>CSRF攻击，受害者必须依次完成两个步骤 ：</w:t>
      </w:r>
    </w:p>
    <w:p w14:paraId="03735361" w14:textId="77777777" w:rsidR="00BE4DFD" w:rsidRDefault="00BE4DFD" w:rsidP="00BE4DFD">
      <w:r>
        <w:t>1.登录受信任网站A，并在本地生成Cookie 。</w:t>
      </w:r>
    </w:p>
    <w:p w14:paraId="7A526762" w14:textId="77777777" w:rsidR="00BE4DFD" w:rsidRDefault="00BE4DFD" w:rsidP="00BE4DFD">
      <w:r>
        <w:t>2.在不退出A的情况下，访问危险网站B。</w:t>
      </w:r>
    </w:p>
    <w:p w14:paraId="7E4658DF" w14:textId="391DC81E" w:rsidR="00BE4DFD" w:rsidRDefault="00BE4DFD" w:rsidP="00BE4DFD">
      <w:proofErr w:type="spellStart"/>
      <w:r>
        <w:lastRenderedPageBreak/>
        <w:t>ps</w:t>
      </w:r>
      <w:proofErr w:type="spellEnd"/>
      <w:r>
        <w:t>：注意并不是你退出了A后登陆B就会没事，因为你不能保证你关闭浏览器了后，你本地的Cookie立刻过期，你上次的会话已经结束</w:t>
      </w:r>
    </w:p>
    <w:p w14:paraId="4692F3ED" w14:textId="0EA49A73" w:rsidR="00BE4DFD" w:rsidRDefault="00BE4DFD" w:rsidP="00BE4DFD"/>
    <w:p w14:paraId="01D9E9D8" w14:textId="77777777" w:rsidR="00BE4DFD" w:rsidRDefault="00BE4DFD" w:rsidP="00BE4DFD">
      <w:r>
        <w:t>CSRF预防机制</w:t>
      </w:r>
    </w:p>
    <w:p w14:paraId="5BC5EEF7" w14:textId="1FECB466" w:rsidR="00BE4DFD" w:rsidRPr="00BE4DFD" w:rsidRDefault="00BE4DFD" w:rsidP="00BE4DFD">
      <w:pPr>
        <w:rPr>
          <w:rFonts w:hint="eastAsia"/>
        </w:rPr>
      </w:pPr>
      <w:r>
        <w:t>CSRF的防御可以从服务端和客户端两方面着手，防御效果是从服务端着手效果比较好，现在一般的CSRF防御也都在服务端进行。</w:t>
      </w:r>
    </w:p>
    <w:p w14:paraId="5125FB12" w14:textId="63465679" w:rsidR="00BE4DFD" w:rsidRDefault="00BE4DFD" w:rsidP="00BE4DFD"/>
    <w:p w14:paraId="28147599" w14:textId="7C0A4687" w:rsidR="007F5284" w:rsidRDefault="007F5284" w:rsidP="007F5284">
      <w:pPr>
        <w:rPr>
          <w:rFonts w:hint="eastAsia"/>
        </w:rPr>
      </w:pPr>
      <w:r>
        <w:t>token防御的整体思路是：</w:t>
      </w:r>
    </w:p>
    <w:p w14:paraId="1F1AE254" w14:textId="31409637" w:rsidR="007F5284" w:rsidRPr="007F5284" w:rsidRDefault="007F5284" w:rsidP="007F5284">
      <w:pPr>
        <w:rPr>
          <w:rFonts w:hint="eastAsia"/>
        </w:rPr>
      </w:pPr>
      <w:r>
        <w:rPr>
          <w:rFonts w:hint="eastAsia"/>
        </w:rPr>
        <w:t>第一步：后端随机产生一个</w:t>
      </w:r>
      <w:r>
        <w:t>token，把这个token保存在SESSION状态中；同时，后端把这个token交给前端页面；</w:t>
      </w:r>
    </w:p>
    <w:p w14:paraId="1B1BEBAF" w14:textId="15CF887C" w:rsidR="007F5284" w:rsidRPr="007F5284" w:rsidRDefault="007F5284" w:rsidP="007F5284">
      <w:pPr>
        <w:rPr>
          <w:rFonts w:hint="eastAsia"/>
        </w:rPr>
      </w:pPr>
      <w:r>
        <w:rPr>
          <w:rFonts w:hint="eastAsia"/>
        </w:rPr>
        <w:t>第二步：下次前端需要发起请求（比如发帖）的时候把这个</w:t>
      </w:r>
      <w:r>
        <w:t>token加入到请求数据或者头信息中，一起传给后端；</w:t>
      </w:r>
    </w:p>
    <w:p w14:paraId="1C7046E9" w14:textId="55B3C1FB" w:rsidR="007F5284" w:rsidRDefault="007F5284" w:rsidP="007F5284">
      <w:r>
        <w:rPr>
          <w:rFonts w:hint="eastAsia"/>
        </w:rPr>
        <w:t>第三步：后端校验前端请求带过来的</w:t>
      </w:r>
      <w:r>
        <w:t>token和SESSION里的token是否一致；</w:t>
      </w:r>
    </w:p>
    <w:p w14:paraId="6C259837" w14:textId="794D749B" w:rsidR="007F5284" w:rsidRDefault="007F5284" w:rsidP="007F5284"/>
    <w:p w14:paraId="7413567D" w14:textId="77777777" w:rsidR="007F5284" w:rsidRDefault="007F5284" w:rsidP="007F5284">
      <w:r>
        <w:t>Django下的CSRF预防机制</w:t>
      </w:r>
    </w:p>
    <w:p w14:paraId="442CB864" w14:textId="65E22B43" w:rsidR="007F5284" w:rsidRDefault="007F5284" w:rsidP="007F5284">
      <w:proofErr w:type="spellStart"/>
      <w:r>
        <w:t>django</w:t>
      </w:r>
      <w:proofErr w:type="spellEnd"/>
      <w:r>
        <w:t xml:space="preserve"> 第一次响应来自某个客户端的请求时，会在服务器端随机生成一个 token，把这个 token 放在 cookie 里。然后每次 </w:t>
      </w:r>
      <w:r w:rsidRPr="007F5284">
        <w:rPr>
          <w:color w:val="FF0000"/>
        </w:rPr>
        <w:t>POST</w:t>
      </w:r>
      <w:r>
        <w:t xml:space="preserve"> </w:t>
      </w:r>
      <w:r>
        <w:rPr>
          <w:rFonts w:hint="eastAsia"/>
        </w:rPr>
        <w:t>（G</w:t>
      </w:r>
      <w:r>
        <w:t>ET</w:t>
      </w:r>
      <w:r>
        <w:rPr>
          <w:rFonts w:hint="eastAsia"/>
        </w:rPr>
        <w:t>请求则无）</w:t>
      </w:r>
      <w:r>
        <w:t>请求都会带上这个 token，</w:t>
      </w:r>
      <w:r>
        <w:rPr>
          <w:rFonts w:hint="eastAsia"/>
        </w:rPr>
        <w:t>这样就能避免被</w:t>
      </w:r>
      <w:r>
        <w:t xml:space="preserve"> CSRF 攻击。</w:t>
      </w:r>
    </w:p>
    <w:p w14:paraId="02AABF68" w14:textId="77777777" w:rsidR="007F5284" w:rsidRDefault="007F5284" w:rsidP="007F5284"/>
    <w:p w14:paraId="4CC52E7D" w14:textId="30A2874D" w:rsidR="007F5284" w:rsidRDefault="007F5284" w:rsidP="007F5284">
      <w:pPr>
        <w:rPr>
          <w:rFonts w:hint="eastAsia"/>
        </w:rPr>
      </w:pPr>
      <w:r>
        <w:rPr>
          <w:rFonts w:hint="eastAsia"/>
        </w:rPr>
        <w:t>在</w:t>
      </w:r>
      <w:r>
        <w:t xml:space="preserve"> </w:t>
      </w:r>
      <w:proofErr w:type="spellStart"/>
      <w:r>
        <w:t>templete</w:t>
      </w:r>
      <w:proofErr w:type="spellEnd"/>
      <w:r>
        <w:t xml:space="preserve"> 中, 为每个 POST form 增加一个 {% </w:t>
      </w:r>
      <w:proofErr w:type="spellStart"/>
      <w:r>
        <w:t>csrf_token</w:t>
      </w:r>
      <w:proofErr w:type="spellEnd"/>
      <w:r>
        <w:t xml:space="preserve"> %} tag. 如下: </w:t>
      </w:r>
    </w:p>
    <w:p w14:paraId="43956014" w14:textId="77777777" w:rsidR="007F5284" w:rsidRDefault="007F5284" w:rsidP="007F5284">
      <w:r>
        <w:rPr>
          <w:rFonts w:hint="eastAsia"/>
        </w:rPr>
        <w:t>在返回的</w:t>
      </w:r>
      <w:r>
        <w:t xml:space="preserve"> HTTP 响应的 cookie 里，</w:t>
      </w:r>
      <w:proofErr w:type="spellStart"/>
      <w:r>
        <w:t>django</w:t>
      </w:r>
      <w:proofErr w:type="spellEnd"/>
      <w:r>
        <w:t xml:space="preserve"> 会为你添加一个 </w:t>
      </w:r>
      <w:proofErr w:type="spellStart"/>
      <w:r>
        <w:t>csrftoken</w:t>
      </w:r>
      <w:proofErr w:type="spellEnd"/>
      <w:r>
        <w:t xml:space="preserve"> 字段，其值为一个自动生成的 token</w:t>
      </w:r>
    </w:p>
    <w:p w14:paraId="5493C3F8" w14:textId="77777777" w:rsidR="007F5284" w:rsidRDefault="007F5284" w:rsidP="007F5284">
      <w:r>
        <w:rPr>
          <w:rFonts w:hint="eastAsia"/>
        </w:rPr>
        <w:t>在所有的</w:t>
      </w:r>
      <w:r>
        <w:t xml:space="preserve"> POST 表单模板中，加一个{% </w:t>
      </w:r>
      <w:proofErr w:type="spellStart"/>
      <w:r>
        <w:t>csrf_token</w:t>
      </w:r>
      <w:proofErr w:type="spellEnd"/>
      <w:r>
        <w:t xml:space="preserve"> %} 标签，它的功能其实是给form增加一个隐藏的input标签，如下</w:t>
      </w:r>
    </w:p>
    <w:p w14:paraId="43D1DFBA" w14:textId="77777777" w:rsidR="007F5284" w:rsidRDefault="007F5284" w:rsidP="007F5284">
      <w:r>
        <w:t>&lt;input type="hidden" name="</w:t>
      </w:r>
      <w:proofErr w:type="spellStart"/>
      <w:r>
        <w:t>csrfmiddlewaretoken</w:t>
      </w:r>
      <w:proofErr w:type="spellEnd"/>
      <w:r>
        <w:t xml:space="preserve">" value="{{ </w:t>
      </w:r>
      <w:proofErr w:type="spellStart"/>
      <w:r>
        <w:t>csrf_token</w:t>
      </w:r>
      <w:proofErr w:type="spellEnd"/>
      <w:r>
        <w:t xml:space="preserve"> }}"&gt;，而这个</w:t>
      </w:r>
      <w:proofErr w:type="spellStart"/>
      <w:r>
        <w:t>csrf_token</w:t>
      </w:r>
      <w:proofErr w:type="spellEnd"/>
      <w:r>
        <w:t xml:space="preserve"> = </w:t>
      </w:r>
      <w:proofErr w:type="spellStart"/>
      <w:r>
        <w:t>cookie.csrftoken</w:t>
      </w:r>
      <w:proofErr w:type="spellEnd"/>
      <w:r>
        <w:t>，在渲染模板时context中有context['</w:t>
      </w:r>
      <w:proofErr w:type="spellStart"/>
      <w:r>
        <w:t>csrf_token</w:t>
      </w:r>
      <w:proofErr w:type="spellEnd"/>
      <w:r>
        <w:t xml:space="preserve">'] = </w:t>
      </w:r>
      <w:proofErr w:type="spellStart"/>
      <w:r>
        <w:t>request.COOKIES</w:t>
      </w:r>
      <w:proofErr w:type="spellEnd"/>
      <w:r>
        <w:t>['</w:t>
      </w:r>
      <w:proofErr w:type="spellStart"/>
      <w:r>
        <w:t>csrftoken</w:t>
      </w:r>
      <w:proofErr w:type="spellEnd"/>
      <w:r>
        <w:t>']</w:t>
      </w:r>
    </w:p>
    <w:p w14:paraId="6580CC38" w14:textId="77777777" w:rsidR="007F5284" w:rsidRDefault="007F5284" w:rsidP="007F5284"/>
    <w:p w14:paraId="19275E88" w14:textId="77777777" w:rsidR="007F5284" w:rsidRDefault="007F5284" w:rsidP="007F5284">
      <w:r>
        <w:rPr>
          <w:rFonts w:hint="eastAsia"/>
        </w:rPr>
        <w:t>在通过表</w:t>
      </w:r>
      <w:proofErr w:type="gramStart"/>
      <w:r>
        <w:rPr>
          <w:rFonts w:hint="eastAsia"/>
        </w:rPr>
        <w:t>单发送</w:t>
      </w:r>
      <w:proofErr w:type="gramEnd"/>
      <w:r>
        <w:t>POST到服务器时，表单中包含了上面隐藏了</w:t>
      </w:r>
      <w:proofErr w:type="spellStart"/>
      <w:r>
        <w:t>crsrmiddlewaretoken</w:t>
      </w:r>
      <w:proofErr w:type="spellEnd"/>
      <w:r>
        <w:t>这个input项，服务</w:t>
      </w:r>
      <w:proofErr w:type="gramStart"/>
      <w:r>
        <w:t>端收到</w:t>
      </w:r>
      <w:proofErr w:type="gramEnd"/>
      <w:r>
        <w:t>后，</w:t>
      </w:r>
      <w:proofErr w:type="spellStart"/>
      <w:r>
        <w:t>django</w:t>
      </w:r>
      <w:proofErr w:type="spellEnd"/>
      <w:r>
        <w:t xml:space="preserve"> 会验证这个请求的 cookie 里的 </w:t>
      </w:r>
      <w:proofErr w:type="spellStart"/>
      <w:r>
        <w:t>csrftoken</w:t>
      </w:r>
      <w:proofErr w:type="spellEnd"/>
      <w:r>
        <w:t xml:space="preserve"> 字段的值和提交的表单里的 </w:t>
      </w:r>
      <w:proofErr w:type="spellStart"/>
      <w:r>
        <w:t>csrfmiddlewaretoken</w:t>
      </w:r>
      <w:proofErr w:type="spellEnd"/>
      <w:r>
        <w:t xml:space="preserve"> 字段的值是否一样。如果一样，则表明这是一个合法的请求，否则，这个请求可能是来自于别人的 </w:t>
      </w:r>
      <w:proofErr w:type="spellStart"/>
      <w:r>
        <w:t>csrf</w:t>
      </w:r>
      <w:proofErr w:type="spellEnd"/>
      <w:r>
        <w:t xml:space="preserve"> 攻击，返回 403 Forbidden.</w:t>
      </w:r>
    </w:p>
    <w:p w14:paraId="1662473F" w14:textId="77777777" w:rsidR="007F5284" w:rsidRDefault="007F5284" w:rsidP="007F5284"/>
    <w:p w14:paraId="2B7F5D9D" w14:textId="662D6645" w:rsidR="007F5284" w:rsidRDefault="007F5284" w:rsidP="007F5284">
      <w:r>
        <w:rPr>
          <w:rFonts w:hint="eastAsia"/>
        </w:rPr>
        <w:t>在通过</w:t>
      </w:r>
      <w:r>
        <w:t xml:space="preserve"> ajax 发送POST请求到服务器时，要求增加一个x-</w:t>
      </w:r>
      <w:proofErr w:type="spellStart"/>
      <w:r>
        <w:t>csrftoken</w:t>
      </w:r>
      <w:proofErr w:type="spellEnd"/>
      <w:r>
        <w:t xml:space="preserve"> header，其值为 cookie 里的 </w:t>
      </w:r>
      <w:proofErr w:type="spellStart"/>
      <w:r>
        <w:t>csrftoken</w:t>
      </w:r>
      <w:proofErr w:type="spellEnd"/>
      <w:r>
        <w:t xml:space="preserve"> 的值，服务</w:t>
      </w:r>
      <w:proofErr w:type="gramStart"/>
      <w:r>
        <w:t>湍</w:t>
      </w:r>
      <w:proofErr w:type="gramEnd"/>
      <w:r>
        <w:t>收到后，</w:t>
      </w:r>
      <w:proofErr w:type="spellStart"/>
      <w:r>
        <w:t>django</w:t>
      </w:r>
      <w:proofErr w:type="spellEnd"/>
      <w:r>
        <w:t>会验证这个请求的cookie里的</w:t>
      </w:r>
      <w:proofErr w:type="spellStart"/>
      <w:r>
        <w:t>csrftoken</w:t>
      </w:r>
      <w:proofErr w:type="spellEnd"/>
      <w:r>
        <w:t>字段与ajax post消息头中的x-</w:t>
      </w:r>
      <w:proofErr w:type="spellStart"/>
      <w:r>
        <w:t>csrftoken</w:t>
      </w:r>
      <w:proofErr w:type="spellEnd"/>
      <w:r>
        <w:t xml:space="preserve"> header是否相同，如果相同，则表明是一个合法的请求</w:t>
      </w:r>
    </w:p>
    <w:p w14:paraId="76B941F9" w14:textId="3C24F6A7" w:rsidR="0053312A" w:rsidRDefault="0053312A" w:rsidP="007F5284"/>
    <w:p w14:paraId="7E099A0E" w14:textId="77777777" w:rsidR="0053312A" w:rsidRDefault="0053312A" w:rsidP="0053312A">
      <w:proofErr w:type="gramStart"/>
      <w:r>
        <w:rPr>
          <w:rFonts w:hint="eastAsia"/>
        </w:rPr>
        <w:t>体实现</w:t>
      </w:r>
      <w:proofErr w:type="gramEnd"/>
      <w:r>
        <w:rPr>
          <w:rFonts w:hint="eastAsia"/>
        </w:rPr>
        <w:t>方法</w:t>
      </w:r>
    </w:p>
    <w:p w14:paraId="516802AC" w14:textId="77777777" w:rsidR="0053312A" w:rsidRDefault="0053312A" w:rsidP="0053312A">
      <w:proofErr w:type="spellStart"/>
      <w:r>
        <w:t>django</w:t>
      </w:r>
      <w:proofErr w:type="spellEnd"/>
      <w:r>
        <w:t>为用户实现防止</w:t>
      </w:r>
      <w:proofErr w:type="gramStart"/>
      <w:r>
        <w:t>跨站请求</w:t>
      </w:r>
      <w:proofErr w:type="gramEnd"/>
      <w:r>
        <w:t xml:space="preserve">伪造的功能，通过中间件 </w:t>
      </w:r>
      <w:proofErr w:type="spellStart"/>
      <w:r>
        <w:t>django.middleware.csrf.CsrfViewMiddleware</w:t>
      </w:r>
      <w:proofErr w:type="spellEnd"/>
      <w:r>
        <w:t xml:space="preserve"> 来完成。而对于</w:t>
      </w:r>
      <w:proofErr w:type="spellStart"/>
      <w:r>
        <w:t>django</w:t>
      </w:r>
      <w:proofErr w:type="spellEnd"/>
      <w:r>
        <w:t>中设置</w:t>
      </w:r>
      <w:proofErr w:type="gramStart"/>
      <w:r>
        <w:t>防跨站请求</w:t>
      </w:r>
      <w:proofErr w:type="gramEnd"/>
      <w:r>
        <w:t>伪造功能有分为全局和局部。</w:t>
      </w:r>
    </w:p>
    <w:p w14:paraId="1E3B566E" w14:textId="77777777" w:rsidR="0053312A" w:rsidRDefault="0053312A" w:rsidP="0053312A"/>
    <w:p w14:paraId="656F7A8C" w14:textId="77777777" w:rsidR="0053312A" w:rsidRDefault="0053312A" w:rsidP="0053312A">
      <w:r>
        <w:rPr>
          <w:rFonts w:hint="eastAsia"/>
        </w:rPr>
        <w:t>全局：</w:t>
      </w:r>
    </w:p>
    <w:p w14:paraId="00BD3CBB" w14:textId="77777777" w:rsidR="0053312A" w:rsidRDefault="0053312A" w:rsidP="0053312A"/>
    <w:p w14:paraId="76CF8CAD" w14:textId="77777777" w:rsidR="0053312A" w:rsidRDefault="0053312A" w:rsidP="0053312A">
      <w:r>
        <w:rPr>
          <w:rFonts w:hint="eastAsia"/>
        </w:rPr>
        <w:lastRenderedPageBreak/>
        <w:t xml:space="preserve">　　中间件</w:t>
      </w:r>
      <w:r>
        <w:t xml:space="preserve"> </w:t>
      </w:r>
      <w:proofErr w:type="spellStart"/>
      <w:r>
        <w:t>django.</w:t>
      </w:r>
      <w:proofErr w:type="gramStart"/>
      <w:r>
        <w:t>middleware.csrf</w:t>
      </w:r>
      <w:proofErr w:type="gramEnd"/>
      <w:r>
        <w:t>.CsrfViewMiddleware</w:t>
      </w:r>
      <w:proofErr w:type="spellEnd"/>
    </w:p>
    <w:p w14:paraId="1354B247" w14:textId="77777777" w:rsidR="0053312A" w:rsidRDefault="0053312A" w:rsidP="0053312A"/>
    <w:p w14:paraId="3347FC53" w14:textId="77777777" w:rsidR="0053312A" w:rsidRDefault="0053312A" w:rsidP="0053312A">
      <w:r>
        <w:rPr>
          <w:rFonts w:hint="eastAsia"/>
        </w:rPr>
        <w:t>局部：</w:t>
      </w:r>
    </w:p>
    <w:p w14:paraId="6BA7CE45" w14:textId="77777777" w:rsidR="0053312A" w:rsidRDefault="0053312A" w:rsidP="0053312A"/>
    <w:p w14:paraId="1FA13045" w14:textId="77777777" w:rsidR="0053312A" w:rsidRDefault="0053312A" w:rsidP="0053312A">
      <w:r>
        <w:t>@</w:t>
      </w:r>
      <w:proofErr w:type="spellStart"/>
      <w:r>
        <w:t>csrf_protect</w:t>
      </w:r>
      <w:proofErr w:type="spellEnd"/>
      <w:r>
        <w:t>，为当前函数强制设置</w:t>
      </w:r>
      <w:proofErr w:type="gramStart"/>
      <w:r>
        <w:t>防跨站请求</w:t>
      </w:r>
      <w:proofErr w:type="gramEnd"/>
      <w:r>
        <w:t>伪造功能，即便settings中没有设置全局中间件。</w:t>
      </w:r>
    </w:p>
    <w:p w14:paraId="05C57CA5" w14:textId="77777777" w:rsidR="0053312A" w:rsidRDefault="0053312A" w:rsidP="0053312A">
      <w:r>
        <w:t>@</w:t>
      </w:r>
      <w:proofErr w:type="spellStart"/>
      <w:r>
        <w:t>csrf_exempt</w:t>
      </w:r>
      <w:proofErr w:type="spellEnd"/>
      <w:r>
        <w:t>，取消当前函数</w:t>
      </w:r>
      <w:proofErr w:type="gramStart"/>
      <w:r>
        <w:t>防跨站请求</w:t>
      </w:r>
      <w:proofErr w:type="gramEnd"/>
      <w:r>
        <w:t>伪造功能，即便settings中设置了全局中间件。</w:t>
      </w:r>
    </w:p>
    <w:p w14:paraId="044B748D" w14:textId="77777777" w:rsidR="0053312A" w:rsidRDefault="0053312A" w:rsidP="0053312A">
      <w:r>
        <w:rPr>
          <w:rFonts w:hint="eastAsia"/>
        </w:rPr>
        <w:t>注：</w:t>
      </w:r>
      <w:r>
        <w:t xml:space="preserve">from </w:t>
      </w:r>
      <w:proofErr w:type="spellStart"/>
      <w:proofErr w:type="gramStart"/>
      <w:r>
        <w:t>django.views</w:t>
      </w:r>
      <w:proofErr w:type="gramEnd"/>
      <w:r>
        <w:t>.decorators.csrf</w:t>
      </w:r>
      <w:proofErr w:type="spellEnd"/>
      <w:r>
        <w:t xml:space="preserve"> import </w:t>
      </w:r>
      <w:proofErr w:type="spellStart"/>
      <w:r>
        <w:t>csrf_exempt,csrf_protect</w:t>
      </w:r>
      <w:proofErr w:type="spellEnd"/>
    </w:p>
    <w:p w14:paraId="5DC2F7F3" w14:textId="77777777" w:rsidR="0053312A" w:rsidRDefault="0053312A" w:rsidP="0053312A"/>
    <w:p w14:paraId="1BAEFDFF" w14:textId="77777777" w:rsidR="0053312A" w:rsidRDefault="0053312A" w:rsidP="0053312A">
      <w:r>
        <w:t>1、原理</w:t>
      </w:r>
    </w:p>
    <w:p w14:paraId="2352D583" w14:textId="77777777" w:rsidR="0053312A" w:rsidRDefault="0053312A" w:rsidP="0053312A">
      <w:r>
        <w:rPr>
          <w:rFonts w:hint="eastAsia"/>
        </w:rPr>
        <w:t xml:space="preserve">　　在客户端页面上添加</w:t>
      </w:r>
      <w:proofErr w:type="spellStart"/>
      <w:r>
        <w:t>csrftoken</w:t>
      </w:r>
      <w:proofErr w:type="spellEnd"/>
      <w:r>
        <w:t>, 服务器端进行验证，服务器端验证的工作通过'</w:t>
      </w:r>
      <w:proofErr w:type="spellStart"/>
      <w:r>
        <w:t>django.middleware.csrf.CsrfViewMiddleware</w:t>
      </w:r>
      <w:proofErr w:type="spellEnd"/>
      <w:r>
        <w:t>'这个中间层来完成。在</w:t>
      </w:r>
      <w:proofErr w:type="spellStart"/>
      <w:r>
        <w:t>django</w:t>
      </w:r>
      <w:proofErr w:type="spellEnd"/>
      <w:r>
        <w:t>当中防御</w:t>
      </w:r>
      <w:proofErr w:type="spellStart"/>
      <w:r>
        <w:t>csrf</w:t>
      </w:r>
      <w:proofErr w:type="spellEnd"/>
      <w:r>
        <w:t>攻击的方式有两种：</w:t>
      </w:r>
    </w:p>
    <w:p w14:paraId="3BD5CD12" w14:textId="77777777" w:rsidR="0053312A" w:rsidRDefault="0053312A" w:rsidP="0053312A"/>
    <w:p w14:paraId="1428F426" w14:textId="77777777" w:rsidR="0053312A" w:rsidRDefault="0053312A" w:rsidP="0053312A">
      <w:r>
        <w:rPr>
          <w:rFonts w:hint="eastAsia"/>
        </w:rPr>
        <w:t xml:space="preserve">　　</w:t>
      </w:r>
      <w:r>
        <w:t xml:space="preserve"> 1.在表单当中附加</w:t>
      </w:r>
      <w:proofErr w:type="spellStart"/>
      <w:r>
        <w:t>csrftoken</w:t>
      </w:r>
      <w:proofErr w:type="spellEnd"/>
    </w:p>
    <w:p w14:paraId="022B09A9" w14:textId="77777777" w:rsidR="0053312A" w:rsidRDefault="0053312A" w:rsidP="0053312A"/>
    <w:p w14:paraId="481E402E" w14:textId="77777777" w:rsidR="0053312A" w:rsidRDefault="0053312A" w:rsidP="0053312A">
      <w:r>
        <w:rPr>
          <w:rFonts w:hint="eastAsia"/>
        </w:rPr>
        <w:t xml:space="preserve">　　</w:t>
      </w:r>
      <w:r>
        <w:t xml:space="preserve"> 2.通过request请求中添加X-</w:t>
      </w:r>
      <w:proofErr w:type="spellStart"/>
      <w:r>
        <w:t>CSRFToken</w:t>
      </w:r>
      <w:proofErr w:type="spellEnd"/>
      <w:r>
        <w:t>请求头。</w:t>
      </w:r>
    </w:p>
    <w:p w14:paraId="4B910FDC" w14:textId="77777777" w:rsidR="0053312A" w:rsidRDefault="0053312A" w:rsidP="0053312A"/>
    <w:p w14:paraId="71172E9F" w14:textId="67C9879E" w:rsidR="0053312A" w:rsidRDefault="0053312A" w:rsidP="0053312A">
      <w:r>
        <w:rPr>
          <w:rFonts w:hint="eastAsia"/>
        </w:rPr>
        <w:t>注意</w:t>
      </w:r>
      <w:r>
        <w:t>:Django默认对所有的POST请求都进行</w:t>
      </w:r>
      <w:proofErr w:type="spellStart"/>
      <w:r>
        <w:t>csrftoken</w:t>
      </w:r>
      <w:proofErr w:type="spellEnd"/>
      <w:r>
        <w:t>验证，若验证失败则403错误侍候。</w:t>
      </w:r>
    </w:p>
    <w:p w14:paraId="3964B7A1" w14:textId="67E55F4C" w:rsidR="0053312A" w:rsidRDefault="0053312A" w:rsidP="0053312A"/>
    <w:p w14:paraId="6585CF35" w14:textId="596B13F9" w:rsidR="0053312A" w:rsidRDefault="0053312A" w:rsidP="0053312A"/>
    <w:p w14:paraId="7BEA0AA0" w14:textId="7C9A6D59" w:rsidR="0053312A" w:rsidRDefault="0053312A" w:rsidP="0053312A">
      <w:r>
        <w:rPr>
          <w:rFonts w:hint="eastAsia"/>
        </w:rPr>
        <w:t>故</w:t>
      </w:r>
    </w:p>
    <w:p w14:paraId="48035DA3" w14:textId="52E1B324" w:rsidR="0053312A" w:rsidRDefault="0053312A" w:rsidP="0053312A">
      <w:r>
        <w:t xml:space="preserve">return render_to_response('Login.html',data,context_instance=RequestContext(request))　</w:t>
      </w:r>
    </w:p>
    <w:p w14:paraId="442C1CCB" w14:textId="77777777" w:rsidR="0053312A" w:rsidRDefault="0053312A" w:rsidP="0053312A">
      <w:r>
        <w:t xml:space="preserve">#在渲染模块时，使用 </w:t>
      </w:r>
      <w:proofErr w:type="spellStart"/>
      <w:r>
        <w:t>RequestContext</w:t>
      </w:r>
      <w:proofErr w:type="spellEnd"/>
      <w:r>
        <w:t>。</w:t>
      </w:r>
      <w:proofErr w:type="spellStart"/>
      <w:r>
        <w:t>RequestContext</w:t>
      </w:r>
      <w:proofErr w:type="spellEnd"/>
      <w:r>
        <w:t xml:space="preserve"> 会处理 </w:t>
      </w:r>
      <w:proofErr w:type="spellStart"/>
      <w:r>
        <w:t>csrf_token</w:t>
      </w:r>
      <w:proofErr w:type="spellEnd"/>
      <w:r>
        <w:t xml:space="preserve"> 这个 tag,  从而自动为表单添加一个名为 </w:t>
      </w:r>
      <w:proofErr w:type="spellStart"/>
      <w:r>
        <w:t>csrfmiddlewaretoken</w:t>
      </w:r>
      <w:proofErr w:type="spellEnd"/>
      <w:r>
        <w:t xml:space="preserve"> 的 input　</w:t>
      </w:r>
    </w:p>
    <w:p w14:paraId="6B5964C5" w14:textId="77777777" w:rsidR="0053312A" w:rsidRDefault="0053312A" w:rsidP="0053312A">
      <w:r>
        <w:t xml:space="preserve">     或者</w:t>
      </w:r>
    </w:p>
    <w:p w14:paraId="4B61EFE9" w14:textId="23F5D4E1" w:rsidR="0053312A" w:rsidRDefault="0053312A" w:rsidP="0053312A">
      <w:r>
        <w:t xml:space="preserve">     return render(request, 'xxx.html', data)   #使用render则会自动生成，不用</w:t>
      </w:r>
      <w:proofErr w:type="spellStart"/>
      <w:r>
        <w:t>ReqestContext</w:t>
      </w:r>
      <w:proofErr w:type="spellEnd"/>
    </w:p>
    <w:p w14:paraId="28F488B1" w14:textId="482CB6AE" w:rsidR="001A5E15" w:rsidRDefault="001A5E15" w:rsidP="0053312A"/>
    <w:p w14:paraId="4E509A0E" w14:textId="77777777" w:rsidR="00A01C1D" w:rsidRDefault="00A01C1D" w:rsidP="00A01C1D">
      <w:r>
        <w:rPr>
          <w:rFonts w:hint="eastAsia"/>
        </w:rPr>
        <w:t>当使用</w:t>
      </w:r>
    </w:p>
    <w:p w14:paraId="05E66CE6" w14:textId="3C3D91FC" w:rsidR="00A01C1D" w:rsidRDefault="00A01C1D" w:rsidP="00A01C1D">
      <w:r>
        <w:t xml:space="preserve">return render_to_response('Login.html',data,context_instance=RequestContext(request))　</w:t>
      </w:r>
      <w:r>
        <w:rPr>
          <w:rFonts w:hint="eastAsia"/>
        </w:rPr>
        <w:t>在新版的D</w:t>
      </w:r>
      <w:r>
        <w:t>jango</w:t>
      </w:r>
      <w:r>
        <w:rPr>
          <w:rFonts w:hint="eastAsia"/>
        </w:rPr>
        <w:t>中还会出现以下错误：</w:t>
      </w:r>
    </w:p>
    <w:p w14:paraId="211638EE" w14:textId="4C8E5A50" w:rsidR="00A01C1D" w:rsidRDefault="00A01C1D" w:rsidP="00A01C1D">
      <w:proofErr w:type="spellStart"/>
      <w:r w:rsidRPr="00A01C1D">
        <w:t>render_to_</w:t>
      </w:r>
      <w:proofErr w:type="gramStart"/>
      <w:r w:rsidRPr="00A01C1D">
        <w:t>response</w:t>
      </w:r>
      <w:proofErr w:type="spellEnd"/>
      <w:r w:rsidRPr="00A01C1D">
        <w:t>(</w:t>
      </w:r>
      <w:proofErr w:type="gramEnd"/>
      <w:r w:rsidRPr="00A01C1D">
        <w:t>) got an unexpected keyword argument '</w:t>
      </w:r>
      <w:proofErr w:type="spellStart"/>
      <w:r w:rsidRPr="00A01C1D">
        <w:t>context_instance</w:t>
      </w:r>
      <w:proofErr w:type="spellEnd"/>
      <w:r w:rsidRPr="00A01C1D">
        <w:t>'</w:t>
      </w:r>
    </w:p>
    <w:p w14:paraId="0C2B7D84" w14:textId="2948D7A4" w:rsidR="00A01C1D" w:rsidRPr="00202C77" w:rsidRDefault="00A01C1D" w:rsidP="00A01C1D">
      <w:pPr>
        <w:rPr>
          <w:color w:val="FF0000"/>
        </w:rPr>
      </w:pPr>
      <w:r w:rsidRPr="00202C77">
        <w:rPr>
          <w:rFonts w:hint="eastAsia"/>
          <w:color w:val="FF0000"/>
        </w:rPr>
        <w:t>错误原因是：</w:t>
      </w:r>
      <w:r w:rsidRPr="00202C77">
        <w:rPr>
          <w:color w:val="FF0000"/>
        </w:rPr>
        <w:t>Django</w:t>
      </w:r>
      <w:r w:rsidRPr="00202C77">
        <w:rPr>
          <w:rFonts w:hint="eastAsia"/>
          <w:color w:val="FF0000"/>
        </w:rPr>
        <w:t>更新了</w:t>
      </w:r>
    </w:p>
    <w:p w14:paraId="6A8565DF" w14:textId="77777777" w:rsidR="00A01C1D" w:rsidRDefault="00A01C1D" w:rsidP="00A01C1D">
      <w:pPr>
        <w:rPr>
          <w:rFonts w:hint="eastAsia"/>
        </w:rPr>
      </w:pPr>
    </w:p>
    <w:p w14:paraId="76691CE1" w14:textId="05042E13" w:rsidR="001A5E15" w:rsidRDefault="00202C77" w:rsidP="0053312A">
      <w:pPr>
        <w:rPr>
          <w:rFonts w:hint="eastAsia"/>
        </w:rPr>
      </w:pPr>
      <w:r>
        <w:rPr>
          <w:rFonts w:hint="eastAsia"/>
        </w:rPr>
        <w:t>查看源码：进入原函数</w:t>
      </w:r>
    </w:p>
    <w:p w14:paraId="2275B250" w14:textId="77777777" w:rsidR="00202C77" w:rsidRDefault="00202C77" w:rsidP="00202C77">
      <w:r>
        <w:t xml:space="preserve">def </w:t>
      </w:r>
      <w:proofErr w:type="spellStart"/>
      <w:r>
        <w:t>render_to_</w:t>
      </w:r>
      <w:proofErr w:type="gramStart"/>
      <w:r>
        <w:t>response</w:t>
      </w:r>
      <w:proofErr w:type="spellEnd"/>
      <w:r>
        <w:t>(</w:t>
      </w:r>
      <w:proofErr w:type="spellStart"/>
      <w:proofErr w:type="gramEnd"/>
      <w:r>
        <w:t>template_name</w:t>
      </w:r>
      <w:proofErr w:type="spellEnd"/>
      <w:r>
        <w:t xml:space="preserve">, context=None, </w:t>
      </w:r>
      <w:proofErr w:type="spellStart"/>
      <w:r>
        <w:t>content_type</w:t>
      </w:r>
      <w:proofErr w:type="spellEnd"/>
      <w:r>
        <w:t>=None, status=None, using=None):</w:t>
      </w:r>
    </w:p>
    <w:p w14:paraId="18467212" w14:textId="77777777" w:rsidR="00202C77" w:rsidRDefault="00202C77" w:rsidP="00202C77">
      <w:r>
        <w:t xml:space="preserve">    """</w:t>
      </w:r>
    </w:p>
    <w:p w14:paraId="6192C932" w14:textId="77777777" w:rsidR="00202C77" w:rsidRDefault="00202C77" w:rsidP="00202C77">
      <w:r>
        <w:t xml:space="preserve">    Return a </w:t>
      </w:r>
      <w:proofErr w:type="spellStart"/>
      <w:r>
        <w:t>HttpResponse</w:t>
      </w:r>
      <w:proofErr w:type="spellEnd"/>
      <w:r>
        <w:t xml:space="preserve"> whose content is filled with the result of calling</w:t>
      </w:r>
    </w:p>
    <w:p w14:paraId="573D66E4" w14:textId="77777777" w:rsidR="00202C77" w:rsidRDefault="00202C77" w:rsidP="00202C77">
      <w:r>
        <w:t xml:space="preserve">    </w:t>
      </w:r>
      <w:proofErr w:type="spellStart"/>
      <w:proofErr w:type="gramStart"/>
      <w:r>
        <w:t>django.template</w:t>
      </w:r>
      <w:proofErr w:type="gramEnd"/>
      <w:r>
        <w:t>.loader.render_to_string</w:t>
      </w:r>
      <w:proofErr w:type="spellEnd"/>
      <w:r>
        <w:t>() with the passed arguments.</w:t>
      </w:r>
    </w:p>
    <w:p w14:paraId="69A12FF6" w14:textId="77777777" w:rsidR="00202C77" w:rsidRDefault="00202C77" w:rsidP="00202C77">
      <w:r>
        <w:t xml:space="preserve">    """</w:t>
      </w:r>
    </w:p>
    <w:p w14:paraId="67B9E939" w14:textId="77777777" w:rsidR="00202C77" w:rsidRDefault="00202C77" w:rsidP="00202C77">
      <w:r>
        <w:t xml:space="preserve">    </w:t>
      </w:r>
      <w:proofErr w:type="spellStart"/>
      <w:proofErr w:type="gramStart"/>
      <w:r>
        <w:t>warnings.warn</w:t>
      </w:r>
      <w:proofErr w:type="spellEnd"/>
      <w:proofErr w:type="gramEnd"/>
      <w:r>
        <w:t>(</w:t>
      </w:r>
    </w:p>
    <w:p w14:paraId="62352F62" w14:textId="77777777" w:rsidR="00202C77" w:rsidRDefault="00202C77" w:rsidP="00202C77">
      <w:r>
        <w:t xml:space="preserve">        '</w:t>
      </w:r>
      <w:proofErr w:type="spellStart"/>
      <w:r>
        <w:t>render_to_</w:t>
      </w:r>
      <w:proofErr w:type="gramStart"/>
      <w:r>
        <w:t>response</w:t>
      </w:r>
      <w:proofErr w:type="spellEnd"/>
      <w:r>
        <w:t>(</w:t>
      </w:r>
      <w:proofErr w:type="gramEnd"/>
      <w:r>
        <w:t>) is deprecated in favor render(). It has the '</w:t>
      </w:r>
    </w:p>
    <w:p w14:paraId="2D67B039" w14:textId="77777777" w:rsidR="00202C77" w:rsidRDefault="00202C77" w:rsidP="00202C77">
      <w:r>
        <w:lastRenderedPageBreak/>
        <w:t xml:space="preserve">        'same signature except that it also requires a request.',</w:t>
      </w:r>
    </w:p>
    <w:p w14:paraId="7DE04A94" w14:textId="77777777" w:rsidR="00202C77" w:rsidRDefault="00202C77" w:rsidP="00202C77">
      <w:r>
        <w:t xml:space="preserve">        RemovedInDjango30Warning, </w:t>
      </w:r>
      <w:proofErr w:type="spellStart"/>
      <w:r>
        <w:t>stacklevel</w:t>
      </w:r>
      <w:proofErr w:type="spellEnd"/>
      <w:r>
        <w:t>=2,</w:t>
      </w:r>
    </w:p>
    <w:p w14:paraId="209A01BC" w14:textId="77777777" w:rsidR="00202C77" w:rsidRDefault="00202C77" w:rsidP="00202C77">
      <w:r>
        <w:t xml:space="preserve">    )</w:t>
      </w:r>
    </w:p>
    <w:p w14:paraId="4F414769" w14:textId="77777777" w:rsidR="00202C77" w:rsidRDefault="00202C77" w:rsidP="00202C77">
      <w:r>
        <w:t xml:space="preserve">    content = </w:t>
      </w:r>
      <w:proofErr w:type="spellStart"/>
      <w:proofErr w:type="gramStart"/>
      <w:r>
        <w:t>loader.render</w:t>
      </w:r>
      <w:proofErr w:type="gramEnd"/>
      <w:r>
        <w:t>_to_string</w:t>
      </w:r>
      <w:proofErr w:type="spellEnd"/>
      <w:r>
        <w:t>(</w:t>
      </w:r>
      <w:proofErr w:type="spellStart"/>
      <w:r>
        <w:t>template_name</w:t>
      </w:r>
      <w:proofErr w:type="spellEnd"/>
      <w:r>
        <w:t>, context, using=using)</w:t>
      </w:r>
    </w:p>
    <w:p w14:paraId="15600514" w14:textId="4D020CBE" w:rsidR="00202C77" w:rsidRDefault="00202C77" w:rsidP="00202C77">
      <w:pPr>
        <w:ind w:firstLine="420"/>
      </w:pPr>
      <w:r>
        <w:t xml:space="preserve">return </w:t>
      </w:r>
      <w:proofErr w:type="spellStart"/>
      <w:proofErr w:type="gramStart"/>
      <w:r>
        <w:t>HttpResponse</w:t>
      </w:r>
      <w:proofErr w:type="spellEnd"/>
      <w:r>
        <w:t>(</w:t>
      </w:r>
      <w:proofErr w:type="gramEnd"/>
      <w:r>
        <w:t xml:space="preserve">content, </w:t>
      </w:r>
      <w:proofErr w:type="spellStart"/>
      <w:r>
        <w:t>content_type</w:t>
      </w:r>
      <w:proofErr w:type="spellEnd"/>
      <w:r>
        <w:t>, status)</w:t>
      </w:r>
    </w:p>
    <w:p w14:paraId="0D749843" w14:textId="62AFBD06" w:rsidR="00202C77" w:rsidRDefault="00202C77" w:rsidP="00202C77">
      <w:pPr>
        <w:ind w:firstLine="420"/>
      </w:pPr>
    </w:p>
    <w:p w14:paraId="0AF36D85" w14:textId="58CE80A4" w:rsidR="00202C77" w:rsidRDefault="00202C77" w:rsidP="00202C77">
      <w:pPr>
        <w:ind w:firstLine="420"/>
      </w:pPr>
      <w:r>
        <w:rPr>
          <w:rFonts w:hint="eastAsia"/>
        </w:rPr>
        <w:t>原函数里面根本没有了这个参数</w:t>
      </w:r>
    </w:p>
    <w:p w14:paraId="0832789B" w14:textId="77777777" w:rsidR="00202C77" w:rsidRDefault="00202C77" w:rsidP="00202C77">
      <w:pPr>
        <w:ind w:firstLine="420"/>
      </w:pPr>
      <w:r>
        <w:rPr>
          <w:rFonts w:hint="eastAsia"/>
        </w:rPr>
        <w:t>再看官方文档：</w:t>
      </w:r>
    </w:p>
    <w:p w14:paraId="0529F942" w14:textId="1133130F" w:rsidR="00202C77" w:rsidRDefault="00202C77" w:rsidP="00202C77">
      <w:pPr>
        <w:ind w:firstLine="420"/>
      </w:pPr>
      <w:hyperlink r:id="rId6" w:history="1">
        <w:r w:rsidRPr="00422BAC">
          <w:rPr>
            <w:rStyle w:val="a3"/>
          </w:rPr>
          <w:t>http://djx.readthedocs.io/en/stable/ref/templates/api.html?highlight=RequestContext#django.template.RequestContext</w:t>
        </w:r>
      </w:hyperlink>
    </w:p>
    <w:p w14:paraId="69C66728" w14:textId="77777777" w:rsidR="00202C77" w:rsidRDefault="00202C77" w:rsidP="00202C77">
      <w:pPr>
        <w:ind w:firstLine="420"/>
      </w:pPr>
      <w:proofErr w:type="spellStart"/>
      <w:r>
        <w:t>render_to_</w:t>
      </w:r>
      <w:proofErr w:type="gramStart"/>
      <w:r>
        <w:t>response</w:t>
      </w:r>
      <w:proofErr w:type="spellEnd"/>
      <w:r>
        <w:t>(</w:t>
      </w:r>
      <w:proofErr w:type="gramEnd"/>
      <w:r>
        <w:t>)</w:t>
      </w:r>
    </w:p>
    <w:p w14:paraId="7B704FEB" w14:textId="77777777" w:rsidR="00202C77" w:rsidRDefault="00202C77" w:rsidP="00202C77">
      <w:pPr>
        <w:ind w:firstLine="420"/>
      </w:pPr>
      <w:proofErr w:type="spellStart"/>
      <w:r>
        <w:t>render_to_</w:t>
      </w:r>
      <w:proofErr w:type="gramStart"/>
      <w:r>
        <w:t>response</w:t>
      </w:r>
      <w:proofErr w:type="spellEnd"/>
      <w:r>
        <w:t>(</w:t>
      </w:r>
      <w:proofErr w:type="spellStart"/>
      <w:proofErr w:type="gramEnd"/>
      <w:r>
        <w:t>template_name</w:t>
      </w:r>
      <w:proofErr w:type="spellEnd"/>
      <w:r>
        <w:t xml:space="preserve">, context=None, </w:t>
      </w:r>
      <w:proofErr w:type="spellStart"/>
      <w:r>
        <w:t>content_type</w:t>
      </w:r>
      <w:proofErr w:type="spellEnd"/>
      <w:r>
        <w:t>=None, status=None, using=None)[source]</w:t>
      </w:r>
    </w:p>
    <w:p w14:paraId="0598AD77" w14:textId="68AB4E15" w:rsidR="00202C77" w:rsidRDefault="00202C77" w:rsidP="00202C77">
      <w:pPr>
        <w:ind w:firstLine="420"/>
      </w:pPr>
      <w:r>
        <w:t xml:space="preserve">This function preceded the introduction of </w:t>
      </w:r>
      <w:proofErr w:type="gramStart"/>
      <w:r>
        <w:t>render(</w:t>
      </w:r>
      <w:proofErr w:type="gramEnd"/>
      <w:r>
        <w:t xml:space="preserve">) and </w:t>
      </w:r>
      <w:proofErr w:type="spellStart"/>
      <w:r>
        <w:t>workssimilarly</w:t>
      </w:r>
      <w:proofErr w:type="spellEnd"/>
      <w:r>
        <w:t xml:space="preserve"> except that it doesn’t make the request available in </w:t>
      </w:r>
      <w:proofErr w:type="spellStart"/>
      <w:r>
        <w:t>theresponse</w:t>
      </w:r>
      <w:proofErr w:type="spellEnd"/>
      <w:r>
        <w:t>. It’s not recommended and is likely to be deprecated in the future.</w:t>
      </w:r>
    </w:p>
    <w:p w14:paraId="0EDF735E" w14:textId="716374DD" w:rsidR="00202C77" w:rsidRDefault="00202C77" w:rsidP="00202C77">
      <w:pPr>
        <w:ind w:firstLine="420"/>
      </w:pPr>
      <w:r w:rsidRPr="00202C77">
        <w:rPr>
          <w:rFonts w:hint="eastAsia"/>
        </w:rPr>
        <w:t>看到了吧，根本没有这个参数，而且最后一句说的很明白，这个垃圾函数人家不想伺候了。嗯推荐大家用</w:t>
      </w:r>
      <w:r w:rsidRPr="00202C77">
        <w:t>render。不过也不要灰心，render和这个函数基本上是完全一样的，只是参数顺序不同而已。</w:t>
      </w:r>
    </w:p>
    <w:p w14:paraId="0F872738" w14:textId="5B4B7558" w:rsidR="00202C77" w:rsidRDefault="00202C77" w:rsidP="00202C77">
      <w:pPr>
        <w:ind w:firstLine="420"/>
      </w:pPr>
      <w:r w:rsidRPr="00202C77">
        <w:t xml:space="preserve">In addition to these, </w:t>
      </w:r>
      <w:proofErr w:type="spellStart"/>
      <w:r w:rsidRPr="00202C77">
        <w:t>RequestContext</w:t>
      </w:r>
      <w:proofErr w:type="spellEnd"/>
      <w:r w:rsidRPr="00202C77">
        <w:t xml:space="preserve"> always </w:t>
      </w:r>
      <w:proofErr w:type="spellStart"/>
      <w:proofErr w:type="gramStart"/>
      <w:r w:rsidRPr="00202C77">
        <w:t>enables'django.template</w:t>
      </w:r>
      <w:proofErr w:type="gramEnd"/>
      <w:r w:rsidRPr="00202C77">
        <w:t>.context_processors.csrf</w:t>
      </w:r>
      <w:proofErr w:type="spellEnd"/>
      <w:r w:rsidRPr="00202C77">
        <w:t xml:space="preserve">'. This is a security </w:t>
      </w:r>
      <w:proofErr w:type="spellStart"/>
      <w:r w:rsidRPr="00202C77">
        <w:t>relatedcontext</w:t>
      </w:r>
      <w:proofErr w:type="spellEnd"/>
      <w:r w:rsidRPr="00202C77">
        <w:t xml:space="preserve"> processor required by the admin and other </w:t>
      </w:r>
      <w:proofErr w:type="spellStart"/>
      <w:r w:rsidRPr="00202C77">
        <w:t>contrib</w:t>
      </w:r>
      <w:proofErr w:type="spellEnd"/>
      <w:r w:rsidRPr="00202C77">
        <w:t xml:space="preserve"> apps, and, in </w:t>
      </w:r>
      <w:proofErr w:type="spellStart"/>
      <w:r w:rsidRPr="00202C77">
        <w:t>caseof</w:t>
      </w:r>
      <w:proofErr w:type="spellEnd"/>
      <w:r w:rsidRPr="00202C77">
        <w:t xml:space="preserve"> accidental misconfiguration, it is deliberately hardcoded in and cannot </w:t>
      </w:r>
      <w:proofErr w:type="spellStart"/>
      <w:r w:rsidRPr="00202C77">
        <w:t>beturned</w:t>
      </w:r>
      <w:proofErr w:type="spellEnd"/>
      <w:r w:rsidRPr="00202C77">
        <w:t xml:space="preserve"> off in the </w:t>
      </w:r>
      <w:proofErr w:type="spellStart"/>
      <w:r w:rsidRPr="00202C77">
        <w:t>context_processors</w:t>
      </w:r>
      <w:proofErr w:type="spellEnd"/>
      <w:r w:rsidRPr="00202C77">
        <w:t xml:space="preserve"> option</w:t>
      </w:r>
    </w:p>
    <w:p w14:paraId="6A80C321" w14:textId="31338FFE" w:rsidR="00202C77" w:rsidRDefault="00202C77" w:rsidP="00202C77">
      <w:pPr>
        <w:ind w:firstLine="420"/>
        <w:rPr>
          <w:rFonts w:hint="eastAsia"/>
        </w:rPr>
      </w:pPr>
      <w:r w:rsidRPr="00202C77">
        <w:rPr>
          <w:rFonts w:hint="eastAsia"/>
        </w:rPr>
        <w:t>这个</w:t>
      </w:r>
      <w:proofErr w:type="gramStart"/>
      <w:r w:rsidRPr="00202C77">
        <w:rPr>
          <w:rFonts w:hint="eastAsia"/>
        </w:rPr>
        <w:t>什么什么</w:t>
      </w:r>
      <w:proofErr w:type="gramEnd"/>
      <w:r w:rsidRPr="00202C77">
        <w:t>.</w:t>
      </w:r>
      <w:proofErr w:type="spellStart"/>
      <w:r w:rsidRPr="00202C77">
        <w:t>csrf</w:t>
      </w:r>
      <w:proofErr w:type="spellEnd"/>
      <w:r w:rsidRPr="00202C77">
        <w:t xml:space="preserve"> 看上去为我们封装了一个</w:t>
      </w:r>
      <w:proofErr w:type="spellStart"/>
      <w:r w:rsidRPr="00202C77">
        <w:t>csrf</w:t>
      </w:r>
      <w:proofErr w:type="spellEnd"/>
      <w:r w:rsidRPr="00202C77">
        <w:t>对象</w:t>
      </w:r>
    </w:p>
    <w:p w14:paraId="471CFC48" w14:textId="4EAEE577" w:rsidR="00202C77" w:rsidRDefault="00202C77" w:rsidP="00202C77">
      <w:pPr>
        <w:ind w:firstLine="420"/>
        <w:rPr>
          <w:rFonts w:hint="eastAsia"/>
        </w:rPr>
      </w:pPr>
      <w:r>
        <w:rPr>
          <w:rFonts w:hint="eastAsia"/>
        </w:rPr>
        <w:t>看了这么长的文档，最后可实现的方法为</w:t>
      </w:r>
      <w:bookmarkStart w:id="0" w:name="_GoBack"/>
      <w:bookmarkEnd w:id="0"/>
      <w:r>
        <w:rPr>
          <w:rFonts w:hint="eastAsia"/>
        </w:rPr>
        <w:t>：</w:t>
      </w:r>
    </w:p>
    <w:p w14:paraId="71D952CA" w14:textId="77777777" w:rsidR="00202C77" w:rsidRDefault="00202C77" w:rsidP="00202C77">
      <w:pPr>
        <w:ind w:firstLine="420"/>
      </w:pPr>
      <w:r>
        <w:t xml:space="preserve">return </w:t>
      </w:r>
      <w:proofErr w:type="spellStart"/>
      <w:r>
        <w:t>render_to_response</w:t>
      </w:r>
      <w:proofErr w:type="spellEnd"/>
      <w:r>
        <w:t>('</w:t>
      </w:r>
      <w:proofErr w:type="spellStart"/>
      <w:r>
        <w:t>XX.html</w:t>
      </w:r>
      <w:proofErr w:type="gramStart"/>
      <w:r>
        <w:t>',context</w:t>
      </w:r>
      <w:proofErr w:type="spellEnd"/>
      <w:proofErr w:type="gramEnd"/>
      <w:r>
        <w:t>=</w:t>
      </w:r>
      <w:proofErr w:type="spellStart"/>
      <w:r>
        <w:t>csrf</w:t>
      </w:r>
      <w:proofErr w:type="spellEnd"/>
      <w:r>
        <w:t>(request))</w:t>
      </w:r>
    </w:p>
    <w:p w14:paraId="394A10DC" w14:textId="77777777" w:rsidR="00202C77" w:rsidRDefault="00202C77" w:rsidP="00202C77">
      <w:pPr>
        <w:ind w:firstLine="420"/>
      </w:pPr>
      <w:r>
        <w:t>#或者</w:t>
      </w:r>
    </w:p>
    <w:p w14:paraId="77E30222" w14:textId="69800CFA" w:rsidR="00202C77" w:rsidRPr="00202C77" w:rsidRDefault="00202C77" w:rsidP="00202C77">
      <w:pPr>
        <w:ind w:firstLine="420"/>
        <w:rPr>
          <w:rFonts w:hint="eastAsia"/>
        </w:rPr>
      </w:pPr>
      <w:r>
        <w:t>return render(</w:t>
      </w:r>
      <w:proofErr w:type="spellStart"/>
      <w:r>
        <w:t>request,'xx.html</w:t>
      </w:r>
      <w:proofErr w:type="gramStart"/>
      <w:r>
        <w:t>',context</w:t>
      </w:r>
      <w:proofErr w:type="spellEnd"/>
      <w:proofErr w:type="gramEnd"/>
      <w:r>
        <w:t>=</w:t>
      </w:r>
      <w:proofErr w:type="spellStart"/>
      <w:r>
        <w:t>csrf</w:t>
      </w:r>
      <w:proofErr w:type="spellEnd"/>
      <w:r>
        <w:t>(request))</w:t>
      </w:r>
    </w:p>
    <w:sectPr w:rsidR="00202C77" w:rsidRPr="00202C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485E"/>
    <w:rsid w:val="000029FD"/>
    <w:rsid w:val="000A3C06"/>
    <w:rsid w:val="00131B38"/>
    <w:rsid w:val="001A5E15"/>
    <w:rsid w:val="00202C77"/>
    <w:rsid w:val="0053312A"/>
    <w:rsid w:val="00601C7C"/>
    <w:rsid w:val="0060485E"/>
    <w:rsid w:val="007F5284"/>
    <w:rsid w:val="00845CEE"/>
    <w:rsid w:val="00861C18"/>
    <w:rsid w:val="009C0990"/>
    <w:rsid w:val="00A01C1D"/>
    <w:rsid w:val="00A35F85"/>
    <w:rsid w:val="00BE4DFD"/>
    <w:rsid w:val="00C16FFE"/>
    <w:rsid w:val="00CC3AC4"/>
    <w:rsid w:val="00E02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236B90"/>
  <w15:chartTrackingRefBased/>
  <w15:docId w15:val="{A82BA573-0D57-4C7A-9C79-2A708EC04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2C77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02C7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475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7860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78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748374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18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280133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60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066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0" w:color="C5C5C5"/>
          </w:divBdr>
        </w:div>
      </w:divsChild>
    </w:div>
    <w:div w:id="122718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0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djx.readthedocs.io/en/stable/ref/templates/api.html?highlight=RequestContext#django.template.RequestContext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4</Pages>
  <Words>715</Words>
  <Characters>4076</Characters>
  <Application>Microsoft Office Word</Application>
  <DocSecurity>0</DocSecurity>
  <Lines>33</Lines>
  <Paragraphs>9</Paragraphs>
  <ScaleCrop>false</ScaleCrop>
  <Company/>
  <LinksUpToDate>false</LinksUpToDate>
  <CharactersWithSpaces>4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GP-D8107</dc:creator>
  <cp:keywords/>
  <dc:description/>
  <cp:lastModifiedBy>YUANGP-D8107</cp:lastModifiedBy>
  <cp:revision>14</cp:revision>
  <dcterms:created xsi:type="dcterms:W3CDTF">2018-08-21T07:38:00Z</dcterms:created>
  <dcterms:modified xsi:type="dcterms:W3CDTF">2018-08-21T08:51:00Z</dcterms:modified>
</cp:coreProperties>
</file>